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9B1" w:rsidRPr="004928F7" w:rsidRDefault="000D49B1"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0D49B1" w:rsidRPr="004928F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rsidR="000D49B1" w:rsidRPr="004928F7" w:rsidRDefault="000D49B1" w:rsidP="00627306">
            <w:pPr>
              <w:pStyle w:val="31"/>
            </w:pPr>
            <w:hyperlink w:anchor="圖書暨資訊處" w:history="1">
              <w:bookmarkStart w:id="0" w:name="_Toc92798201"/>
              <w:bookmarkStart w:id="1" w:name="_Toc99130212"/>
              <w:bookmarkStart w:id="2" w:name="_Toc161926563"/>
              <w:r w:rsidRPr="004928F7">
                <w:rPr>
                  <w:rStyle w:val="a3"/>
                  <w:rFonts w:hint="eastAsia"/>
                </w:rPr>
                <w:t>1180-006-</w:t>
              </w:r>
              <w:r w:rsidRPr="004928F7">
                <w:rPr>
                  <w:rStyle w:val="a3"/>
                </w:rPr>
                <w:t>3</w:t>
              </w:r>
              <w:bookmarkStart w:id="3" w:name="硬體及系統軟體之使用與維護作業C智慧財產權之管理"/>
              <w:r w:rsidRPr="004928F7">
                <w:rPr>
                  <w:rStyle w:val="a3"/>
                  <w:rFonts w:hint="eastAsia"/>
                </w:rPr>
                <w:t>硬體及系統軟體之使用與維護作業-C.智慧財產權之管理</w:t>
              </w:r>
              <w:bookmarkEnd w:id="0"/>
              <w:bookmarkEnd w:id="1"/>
              <w:bookmarkEnd w:id="2"/>
              <w:bookmarkEnd w:id="3"/>
            </w:hyperlink>
          </w:p>
        </w:tc>
        <w:tc>
          <w:tcPr>
            <w:tcW w:w="756" w:type="pct"/>
            <w:tcBorders>
              <w:top w:val="single" w:sz="12"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0D49B1" w:rsidRPr="004928F7" w:rsidRDefault="000D49B1"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0D49B1"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0D49B1"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rsidR="000D49B1" w:rsidRPr="004928F7" w:rsidRDefault="000D49B1" w:rsidP="00627306">
            <w:pPr>
              <w:spacing w:line="0" w:lineRule="atLeast"/>
              <w:rPr>
                <w:rFonts w:ascii="標楷體" w:eastAsia="標楷體" w:hAnsi="標楷體"/>
              </w:rPr>
            </w:pPr>
          </w:p>
          <w:p w:rsidR="000D49B1" w:rsidRPr="004928F7" w:rsidRDefault="000D49B1" w:rsidP="00627306">
            <w:pPr>
              <w:spacing w:line="0" w:lineRule="atLeast"/>
              <w:rPr>
                <w:rFonts w:ascii="標楷體" w:eastAsia="標楷體" w:hAnsi="標楷體"/>
              </w:rPr>
            </w:pPr>
            <w:r w:rsidRPr="004928F7">
              <w:rPr>
                <w:rFonts w:ascii="標楷體" w:eastAsia="標楷體" w:hAnsi="標楷體" w:hint="eastAsia"/>
              </w:rPr>
              <w:t>新訂</w:t>
            </w:r>
          </w:p>
          <w:p w:rsidR="000D49B1" w:rsidRPr="004928F7" w:rsidRDefault="000D49B1"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rPr>
            </w:pPr>
          </w:p>
        </w:tc>
      </w:tr>
      <w:tr w:rsidR="000D49B1" w:rsidRPr="004928F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rsidR="000D49B1" w:rsidRPr="004928F7" w:rsidRDefault="000D49B1"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rsidR="000D49B1" w:rsidRPr="004928F7" w:rsidRDefault="000D49B1"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rPr>
            </w:pPr>
          </w:p>
        </w:tc>
      </w:tr>
      <w:tr w:rsidR="000D49B1"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rsidR="000D49B1" w:rsidRPr="004928F7" w:rsidRDefault="000D49B1"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rsidR="000D49B1" w:rsidRPr="004928F7" w:rsidRDefault="000D49B1"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rsidR="000D49B1" w:rsidRPr="004928F7" w:rsidRDefault="000D49B1"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4928F7" w:rsidRDefault="000D49B1"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rPr>
            </w:pPr>
          </w:p>
        </w:tc>
      </w:tr>
    </w:tbl>
    <w:p w:rsidR="000D49B1" w:rsidRPr="004928F7" w:rsidRDefault="000D49B1"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0D49B1" w:rsidRPr="004928F7" w:rsidRDefault="000D49B1"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96AE614" wp14:editId="45097FAE">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6AE614" id="_x0000_t202" coordsize="21600,21600" o:spt="202" path="m,l,21600r21600,l21600,xe">
                <v:stroke joinstyle="miter"/>
                <v:path gradientshapeok="t" o:connecttype="rect"/>
              </v:shapetype>
              <v:shape id="文字方塊 51" o:spid="_x0000_s1026" type="#_x0000_t202" style="position:absolute;margin-left:337.5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" fillcolor="white [3201]" stroked="f" strokeweight="1pt">
                <v:textbox>
                  <w:txbxContent>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0D49B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0D49B1" w:rsidRPr="004928F7" w:rsidRDefault="000D49B1"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0D49B1" w:rsidRPr="004928F7" w:rsidTr="00627306">
        <w:trPr>
          <w:jc w:val="center"/>
        </w:trPr>
        <w:tc>
          <w:tcPr>
            <w:tcW w:w="2276" w:type="pct"/>
            <w:tcBorders>
              <w:left w:val="single" w:sz="12" w:space="0" w:color="auto"/>
              <w:bottom w:val="single" w:sz="2" w:space="0" w:color="auto"/>
              <w:right w:val="single" w:sz="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0D49B1"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rsidR="000D49B1" w:rsidRPr="004928F7" w:rsidRDefault="000D49B1"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rsidR="000D49B1" w:rsidRPr="004928F7" w:rsidRDefault="000D49B1"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0D49B1" w:rsidRPr="004928F7" w:rsidRDefault="000D49B1"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0D49B1" w:rsidRPr="004928F7" w:rsidRDefault="000D49B1"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0D49B1" w:rsidRPr="004928F7" w:rsidRDefault="000D49B1" w:rsidP="00816CCA">
      <w:pPr>
        <w:pStyle w:val="a4"/>
        <w:tabs>
          <w:tab w:val="clear" w:pos="960"/>
        </w:tabs>
        <w:adjustRightInd/>
        <w:ind w:leftChars="-59" w:left="-2" w:hangingChars="50" w:hanging="140"/>
        <w:rPr>
          <w:rFonts w:hAnsi="標楷體"/>
        </w:rPr>
      </w:pPr>
      <w:r w:rsidRPr="004928F7">
        <w:rPr>
          <w:rFonts w:hAnsi="標楷體"/>
        </w:rPr>
        <w:object w:dxaOrig="8588" w:dyaOrig="1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8in" o:ole="">
            <v:imagedata r:id="rId5" o:title=""/>
          </v:shape>
          <o:OLEObject Type="Embed" ProgID="Visio.Drawing.11" ShapeID="_x0000_i1025" DrawAspect="Content" ObjectID="_1773576532"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0D49B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0D49B1" w:rsidRPr="004928F7" w:rsidRDefault="000D49B1"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0D49B1" w:rsidRPr="004928F7" w:rsidTr="00627306">
        <w:trPr>
          <w:jc w:val="center"/>
        </w:trPr>
        <w:tc>
          <w:tcPr>
            <w:tcW w:w="2276" w:type="pct"/>
            <w:tcBorders>
              <w:left w:val="single" w:sz="12" w:space="0" w:color="auto"/>
              <w:bottom w:val="single" w:sz="2" w:space="0" w:color="auto"/>
              <w:right w:val="single" w:sz="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0D49B1"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0D49B1" w:rsidRPr="004928F7" w:rsidRDefault="000D49B1"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rsidR="000D49B1" w:rsidRPr="004928F7" w:rsidRDefault="000D49B1"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0D49B1" w:rsidRPr="004928F7" w:rsidRDefault="000D49B1"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0D49B1" w:rsidRPr="004928F7" w:rsidRDefault="000D49B1"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0D49B1" w:rsidRPr="004928F7" w:rsidRDefault="000D49B1"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rsidR="000D49B1" w:rsidRPr="004928F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rsidR="000D49B1" w:rsidRPr="004928F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rsidR="000D49B1" w:rsidRPr="004928F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rsidR="000D49B1" w:rsidRPr="004928F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rsidR="000D49B1" w:rsidRPr="004928F7" w:rsidRDefault="000D49B1"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0D49B1" w:rsidRPr="004928F7" w:rsidRDefault="000D49B1" w:rsidP="000D49B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rsidR="000D49B1" w:rsidRPr="004928F7" w:rsidRDefault="000D49B1" w:rsidP="000D49B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rsidR="000D49B1" w:rsidRPr="004928F7" w:rsidRDefault="000D49B1"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0D49B1" w:rsidRPr="004928F7" w:rsidRDefault="000D49B1" w:rsidP="000D49B1">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rsidR="000D49B1" w:rsidRPr="004928F7" w:rsidRDefault="000D49B1"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0D49B1" w:rsidRPr="004928F7" w:rsidRDefault="000D49B1" w:rsidP="000D49B1">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rsidR="000D49B1" w:rsidRPr="004928F7" w:rsidRDefault="000D49B1" w:rsidP="00627306">
      <w:pPr>
        <w:rPr>
          <w:rFonts w:ascii="標楷體" w:eastAsia="標楷體" w:hAnsi="標楷體"/>
        </w:rPr>
      </w:pPr>
    </w:p>
    <w:p w:rsidR="000D49B1" w:rsidRPr="004928F7" w:rsidRDefault="000D49B1" w:rsidP="00627306">
      <w:pPr>
        <w:widowControl/>
        <w:rPr>
          <w:rFonts w:ascii="標楷體" w:eastAsia="標楷體" w:hAnsi="標楷體"/>
        </w:rPr>
      </w:pPr>
      <w:r w:rsidRPr="004928F7">
        <w:rPr>
          <w:rFonts w:ascii="標楷體" w:eastAsia="標楷體" w:hAnsi="標楷體"/>
        </w:rPr>
        <w:br w:type="page"/>
      </w:r>
    </w:p>
    <w:p w:rsidR="000D49B1" w:rsidRPr="004928F7" w:rsidRDefault="000D49B1"/>
    <w:p w:rsidR="000D49B1" w:rsidRDefault="000D49B1" w:rsidP="00E2637E">
      <w:pPr>
        <w:sectPr w:rsidR="000D49B1" w:rsidSect="0001362A">
          <w:type w:val="continuous"/>
          <w:pgSz w:w="11906" w:h="16838"/>
          <w:pgMar w:top="1134" w:right="1134" w:bottom="1134" w:left="1134" w:header="851" w:footer="851" w:gutter="0"/>
          <w:pgNumType w:start="1"/>
          <w:cols w:space="425"/>
          <w:docGrid w:type="lines" w:linePitch="360"/>
        </w:sectPr>
      </w:pPr>
    </w:p>
    <w:p w:rsidR="005A0173" w:rsidRDefault="005A0173"/>
    <w:sectPr w:rsidR="005A017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49B1"/>
    <w:rsid w:val="000D49B1"/>
    <w:rsid w:val="005A017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0D49B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0D49B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0D49B1"/>
    <w:rPr>
      <w:rFonts w:asciiTheme="majorHAnsi" w:eastAsiaTheme="majorEastAsia" w:hAnsiTheme="majorHAnsi" w:cstheme="majorBidi"/>
      <w:b/>
      <w:bCs/>
      <w:sz w:val="48"/>
      <w:szCs w:val="48"/>
    </w:rPr>
  </w:style>
  <w:style w:type="character" w:styleId="a3">
    <w:name w:val="Hyperlink"/>
    <w:basedOn w:val="a0"/>
    <w:uiPriority w:val="99"/>
    <w:unhideWhenUsed/>
    <w:rsid w:val="000D49B1"/>
    <w:rPr>
      <w:color w:val="0563C1" w:themeColor="hyperlink"/>
      <w:u w:val="single"/>
    </w:rPr>
  </w:style>
  <w:style w:type="paragraph" w:customStyle="1" w:styleId="31">
    <w:name w:val="標題3"/>
    <w:basedOn w:val="3"/>
    <w:next w:val="3"/>
    <w:link w:val="32"/>
    <w:qFormat/>
    <w:rsid w:val="000D49B1"/>
    <w:pPr>
      <w:spacing w:line="0" w:lineRule="atLeast"/>
      <w:jc w:val="both"/>
    </w:pPr>
    <w:rPr>
      <w:rFonts w:ascii="標楷體" w:eastAsia="標楷體" w:hAnsi="標楷體"/>
      <w:sz w:val="28"/>
      <w:szCs w:val="28"/>
    </w:rPr>
  </w:style>
  <w:style w:type="character" w:customStyle="1" w:styleId="32">
    <w:name w:val="標題3 字元"/>
    <w:basedOn w:val="a0"/>
    <w:link w:val="31"/>
    <w:rsid w:val="000D49B1"/>
    <w:rPr>
      <w:rFonts w:ascii="標楷體" w:eastAsia="標楷體" w:hAnsi="標楷體" w:cstheme="majorBidi"/>
      <w:b/>
      <w:bCs/>
      <w:sz w:val="28"/>
      <w:szCs w:val="28"/>
    </w:rPr>
  </w:style>
  <w:style w:type="paragraph" w:styleId="a4">
    <w:name w:val="Block Text"/>
    <w:basedOn w:val="a"/>
    <w:uiPriority w:val="99"/>
    <w:rsid w:val="000D49B1"/>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0D49B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50</Words>
  <Characters>855</Characters>
  <Application>Microsoft Office Word</Application>
  <DocSecurity>0</DocSecurity>
  <Lines>7</Lines>
  <Paragraphs>2</Paragraphs>
  <ScaleCrop>false</ScaleCrop>
  <Company/>
  <LinksUpToDate>false</LinksUpToDate>
  <CharactersWithSpaces>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36:00Z</dcterms:created>
</cp:coreProperties>
</file>